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606DBD" w14:textId="77777777" w:rsidR="009B5A16" w:rsidRPr="006D7D73" w:rsidRDefault="009B5A16" w:rsidP="00FB277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2"/>
        <w:gridCol w:w="4871"/>
        <w:gridCol w:w="1199"/>
        <w:gridCol w:w="1093"/>
        <w:gridCol w:w="1093"/>
      </w:tblGrid>
      <w:tr w:rsidR="009B5A16" w:rsidRPr="006D7D73" w14:paraId="23DEA4C6" w14:textId="77777777" w:rsidTr="007F1EB1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5EA248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D物品借用作業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848DF4" w14:textId="77777777" w:rsidR="009B5A16" w:rsidRPr="006D7D73" w:rsidRDefault="009B5A16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42"/>
            <w:bookmarkStart w:id="2" w:name="_Toc92798131"/>
            <w:r w:rsidRPr="006D7D73">
              <w:rPr>
                <w:rStyle w:val="a3"/>
                <w:rFonts w:hint="eastAsia"/>
              </w:rPr>
              <w:t>1130-0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5-4財物管理作業-D.物品借用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46B5C3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B7D7CD" w14:textId="77777777" w:rsidR="009B5A16" w:rsidRPr="006D7D73" w:rsidRDefault="009B5A16" w:rsidP="00521D0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9B5A16" w:rsidRPr="006D7D73" w14:paraId="14B56374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63F67B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F38927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E1670D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3B14F1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9F5CBB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B5A16" w:rsidRPr="006D7D73" w14:paraId="2230A85B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513D0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C5CEA7" w14:textId="77777777" w:rsidR="009B5A16" w:rsidRPr="006D7D73" w:rsidRDefault="009B5A16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D95D06F" w14:textId="77777777" w:rsidR="009B5A16" w:rsidRPr="006D7D73" w:rsidRDefault="009B5A16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1769FE3B" w14:textId="77777777" w:rsidR="009B5A16" w:rsidRPr="006D7D73" w:rsidRDefault="009B5A16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4AD0FC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02C30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DEC02B5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5A16" w:rsidRPr="006D7D73" w14:paraId="65699591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B7734A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CEBB9D" w14:textId="77777777" w:rsidR="009B5A16" w:rsidRPr="006D7D73" w:rsidRDefault="009B5A16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45007F27" w14:textId="77777777" w:rsidR="009B5A16" w:rsidRPr="006D7D73" w:rsidRDefault="009B5A16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3F1AE498" w14:textId="77777777" w:rsidR="009B5A16" w:rsidRPr="006D7D73" w:rsidRDefault="009B5A16" w:rsidP="00521D0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5C06481" w14:textId="77777777" w:rsidR="009B5A16" w:rsidRPr="006D7D73" w:rsidRDefault="009B5A16" w:rsidP="00521D0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3.、2.2.1.。</w:t>
            </w:r>
          </w:p>
          <w:p w14:paraId="40DC4EB4" w14:textId="77777777" w:rsidR="009B5A16" w:rsidRPr="006D7D73" w:rsidRDefault="009B5A16" w:rsidP="00521D0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修改5.2.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C41ED0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DF0015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12FC66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5A16" w:rsidRPr="006D7D73" w14:paraId="4D61E12E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9BC494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D120A1" w14:textId="77777777" w:rsidR="009B5A16" w:rsidRPr="006D7D73" w:rsidRDefault="009B5A16" w:rsidP="007F1EB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Pr="006D7D73">
              <w:rPr>
                <w:rFonts w:ascii="標楷體" w:eastAsia="標楷體" w:hAnsi="標楷體" w:hint="eastAsia"/>
              </w:rPr>
              <w:t>訂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14:paraId="69DDA989" w14:textId="77777777" w:rsidR="009B5A16" w:rsidRPr="006D7D73" w:rsidRDefault="009B5A16" w:rsidP="007F1EB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BDDFEE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44B4A2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D27867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5A16" w:rsidRPr="006D7D73" w14:paraId="4F6B58E5" w14:textId="77777777" w:rsidTr="007F1EB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0892C7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F3B9CE" w14:textId="77777777" w:rsidR="009B5A16" w:rsidRPr="006D7D73" w:rsidRDefault="009B5A16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更新列管物品定義，修改作業辦法。</w:t>
            </w:r>
          </w:p>
          <w:p w14:paraId="0F2BE1B1" w14:textId="77777777" w:rsidR="009B5A16" w:rsidRPr="006D7D73" w:rsidRDefault="009B5A16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7DEC37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DBB432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59CE789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643E3922" w14:textId="77777777" w:rsidR="009B5A16" w:rsidRPr="006D7D73" w:rsidRDefault="009B5A16" w:rsidP="00FB277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222B56D" w14:textId="77777777" w:rsidR="009B5A16" w:rsidRPr="006D7D73" w:rsidRDefault="009B5A16" w:rsidP="00FB277F">
      <w:pPr>
        <w:widowControl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E086F5" wp14:editId="4AA61D5A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444" name="文字方塊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67757" w14:textId="77777777" w:rsidR="009B5A16" w:rsidRPr="00194A3A" w:rsidRDefault="009B5A16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564D2B2E" w14:textId="77777777" w:rsidR="009B5A16" w:rsidRPr="00194A3A" w:rsidRDefault="009B5A16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697E7719" w14:textId="77777777" w:rsidR="009B5A16" w:rsidRPr="00011BA6" w:rsidRDefault="009B5A16" w:rsidP="00FB277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E086F5" id="_x0000_t202" coordsize="21600,21600" o:spt="202" path="m,l,21600r21600,l21600,xe">
                <v:stroke joinstyle="miter"/>
                <v:path gradientshapeok="t" o:connecttype="rect"/>
              </v:shapetype>
              <v:shape id="文字方塊 444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hV3avjAAAADQEAAA8AAABkcnMvZG93bnJldi54&#10;bWxMj8FOwzAQRO9I/IO1SFwQdQhpaEKcCipxgFYg2qJe3XhJIuJ1FLtt+HuWExz3zWh2ppiPthNH&#10;HHzrSMHNJAKBVDnTUq1gu3m6noHwQZPRnSNU8I0e5uX5WaFz4070jsd1qAWHkM+1giaEPpfSVw1a&#10;7SeuR2Lt0w1WBz6HWppBnzjcdjKOolRa3RJ/aHSPiwarr/XBKkjkzj32C1utPnZu+fJ2Fbevz7FS&#10;lxfjwz2IgGP4M8Nvfa4OJXfauwMZLzoF6V2SspWFJL3NQLAly2aM9oym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hV3avjAAAADQEAAA8AAAAAAAAAAAAAAAAAggQA&#10;AGRycy9kb3ducmV2LnhtbFBLBQYAAAAABAAEAPMAAACSBQAAAAA=&#10;" fillcolor="white [3201]" stroked="f" strokeweight="1pt">
                <v:textbox>
                  <w:txbxContent>
                    <w:p w14:paraId="3CF67757" w14:textId="77777777" w:rsidR="009B5A16" w:rsidRPr="00194A3A" w:rsidRDefault="009B5A16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14:paraId="564D2B2E" w14:textId="77777777" w:rsidR="009B5A16" w:rsidRPr="00194A3A" w:rsidRDefault="009B5A16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697E7719" w14:textId="77777777" w:rsidR="009B5A16" w:rsidRPr="00011BA6" w:rsidRDefault="009B5A16" w:rsidP="00FB277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9B5A16" w:rsidRPr="006D7D73" w14:paraId="634A9692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896FBE7" w14:textId="77777777" w:rsidR="009B5A16" w:rsidRPr="006D7D73" w:rsidRDefault="009B5A16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B5A16" w:rsidRPr="006D7D73" w14:paraId="264BD1EE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F7F4E15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11E35CD0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5A6C6197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0AE8C962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F825AD1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66E2CFD3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5A16" w:rsidRPr="006D7D73" w14:paraId="3542A116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5C1701A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28F66AB7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D.物品借用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068BD15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1D2A96DD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05EA53A9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99836CA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F7AA64C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0F4A6CF5" w14:textId="77777777" w:rsidR="009B5A16" w:rsidRPr="006D7D73" w:rsidRDefault="009B5A16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82A97AA" w14:textId="77777777" w:rsidR="009B5A16" w:rsidRPr="006D7D73" w:rsidRDefault="009B5A16" w:rsidP="00FB277F">
      <w:pPr>
        <w:autoSpaceDE w:val="0"/>
        <w:autoSpaceDN w:val="0"/>
        <w:ind w:left="1280" w:right="28" w:hangingChars="800" w:hanging="128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5094A51" w14:textId="77777777" w:rsidR="009B5A16" w:rsidRPr="006D7D73" w:rsidRDefault="009B5A16" w:rsidP="00FB27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00750568" w14:textId="77777777" w:rsidR="009B5A16" w:rsidRPr="006D7D73" w:rsidRDefault="009B5A16" w:rsidP="00665F56">
      <w:pPr>
        <w:autoSpaceDE w:val="0"/>
        <w:autoSpaceDN w:val="0"/>
        <w:ind w:leftChars="-59" w:right="26" w:hangingChars="59" w:hanging="142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</w:rPr>
        <w:object w:dxaOrig="8304" w:dyaOrig="15335" w14:anchorId="61C0CF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pt;height:555.6pt" o:ole="">
            <v:imagedata r:id="rId5" o:title=""/>
          </v:shape>
          <o:OLEObject Type="Embed" ProgID="Visio.Drawing.11" ShapeID="_x0000_i1025" DrawAspect="Content" ObjectID="_1710886780" r:id="rId6"/>
        </w:object>
      </w: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9B5A16" w:rsidRPr="006D7D73" w14:paraId="2429979D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45D238D" w14:textId="77777777" w:rsidR="009B5A16" w:rsidRPr="006D7D73" w:rsidRDefault="009B5A16" w:rsidP="003F08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B5A16" w:rsidRPr="006D7D73" w14:paraId="105212F7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AAA3AA3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1F98642F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34481C84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D7ACBB2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AE53A09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46F06B52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5A16" w:rsidRPr="006D7D73" w14:paraId="4F9054EE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7AE4FF8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353EA673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D.物品借用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F845CF3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53EEA194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04B999AA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F48BBA3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45354DA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BEAF39C" w14:textId="77777777" w:rsidR="009B5A16" w:rsidRPr="006D7D73" w:rsidRDefault="009B5A16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F16FD35" w14:textId="77777777" w:rsidR="009B5A16" w:rsidRPr="006D7D73" w:rsidRDefault="009B5A16" w:rsidP="00FB277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FFCD6C8" w14:textId="77777777" w:rsidR="009B5A16" w:rsidRPr="006D7D73" w:rsidRDefault="009B5A16" w:rsidP="00A447A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01C8B2AB" w14:textId="77777777" w:rsidR="009B5A16" w:rsidRPr="006D7D73" w:rsidRDefault="009B5A16" w:rsidP="009B5A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所稱財</w:t>
      </w:r>
      <w:r w:rsidRPr="006D7D73">
        <w:rPr>
          <w:rFonts w:ascii="標楷體" w:eastAsia="標楷體" w:hAnsi="標楷體" w:hint="eastAsia"/>
        </w:rPr>
        <w:t>物，係指下列二類：</w:t>
      </w:r>
    </w:p>
    <w:p w14:paraId="0B7AEED7" w14:textId="77777777" w:rsidR="009B5A16" w:rsidRPr="006D7D73" w:rsidRDefault="009B5A16" w:rsidP="00A447A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財產：</w:t>
      </w:r>
      <w:proofErr w:type="gramStart"/>
      <w:r w:rsidRPr="006D7D73">
        <w:rPr>
          <w:rFonts w:ascii="標楷體" w:eastAsia="標楷體" w:hAnsi="標楷體" w:hint="eastAsia"/>
        </w:rPr>
        <w:t>指供使用</w:t>
      </w:r>
      <w:proofErr w:type="gramEnd"/>
      <w:r w:rsidRPr="006D7D73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6D7D73">
        <w:rPr>
          <w:rFonts w:ascii="標楷體" w:eastAsia="標楷體" w:hAnsi="標楷體" w:hint="eastAsia"/>
        </w:rPr>
        <w:t>其他什</w:t>
      </w:r>
      <w:proofErr w:type="gramEnd"/>
      <w:r w:rsidRPr="006D7D73">
        <w:rPr>
          <w:rFonts w:ascii="標楷體" w:eastAsia="標楷體" w:hAnsi="標楷體" w:hint="eastAsia"/>
        </w:rPr>
        <w:t>項設備。</w:t>
      </w:r>
    </w:p>
    <w:p w14:paraId="062961BD" w14:textId="77777777" w:rsidR="009B5A16" w:rsidRPr="006D7D73" w:rsidRDefault="009B5A16" w:rsidP="00A447A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圖書館典藏之分類圖書依有關規定辦理。</w:t>
      </w:r>
    </w:p>
    <w:p w14:paraId="7C973988" w14:textId="77777777" w:rsidR="009B5A16" w:rsidRPr="006D7D73" w:rsidRDefault="009B5A16" w:rsidP="00A447A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14:paraId="50871BF5" w14:textId="77777777" w:rsidR="009B5A16" w:rsidRPr="006D7D73" w:rsidRDefault="009B5A16" w:rsidP="009B5A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財產管理權責劃分：</w:t>
      </w:r>
    </w:p>
    <w:p w14:paraId="6A485B32" w14:textId="77777777" w:rsidR="009B5A16" w:rsidRPr="006D7D73" w:rsidRDefault="009B5A16" w:rsidP="00A447A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財物登記管理單位：事務組</w:t>
      </w:r>
      <w:proofErr w:type="gramStart"/>
      <w:r w:rsidRPr="006D7D73">
        <w:rPr>
          <w:rFonts w:ascii="標楷體" w:eastAsia="標楷體" w:hAnsi="標楷體"/>
        </w:rPr>
        <w:t>—</w:t>
      </w:r>
      <w:proofErr w:type="gramEnd"/>
      <w:r w:rsidRPr="006D7D73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14:paraId="74DF7B28" w14:textId="77777777" w:rsidR="009B5A16" w:rsidRPr="006D7D73" w:rsidRDefault="009B5A16" w:rsidP="00A447A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財物使用管理單位：各單位</w:t>
      </w:r>
      <w:proofErr w:type="gramStart"/>
      <w:r w:rsidRPr="006D7D73">
        <w:rPr>
          <w:rFonts w:ascii="標楷體" w:eastAsia="標楷體" w:hAnsi="標楷體"/>
        </w:rPr>
        <w:t>—</w:t>
      </w:r>
      <w:proofErr w:type="gramEnd"/>
      <w:r w:rsidRPr="006D7D73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14:paraId="3C84A03F" w14:textId="77777777" w:rsidR="009B5A16" w:rsidRPr="006D7D73" w:rsidRDefault="009B5A16" w:rsidP="009B5A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/物品借用：</w:t>
      </w:r>
    </w:p>
    <w:p w14:paraId="47046E52" w14:textId="77777777" w:rsidR="009B5A16" w:rsidRPr="006D7D73" w:rsidRDefault="009B5A16" w:rsidP="00A447A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憑教職員或學生證辦理物品借用，其身份確認無誤後使得借用，並</w:t>
      </w:r>
      <w:r w:rsidRPr="006D7D73">
        <w:rPr>
          <w:rFonts w:ascii="標楷體" w:eastAsia="標楷體" w:hAnsi="標楷體"/>
        </w:rPr>
        <w:t>設立登記簿列管，以明瞭該財物實際使用情形。</w:t>
      </w:r>
    </w:p>
    <w:p w14:paraId="10092D0A" w14:textId="77777777" w:rsidR="009B5A16" w:rsidRPr="006D7D73" w:rsidRDefault="009B5A16" w:rsidP="00A447A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校內各單位間財產之借用，借用人應填具「財物借據」，並載明借用財產養護與安全保管責任，交財產保管人存查，</w:t>
      </w:r>
      <w:r w:rsidRPr="006D7D73">
        <w:rPr>
          <w:rFonts w:ascii="標楷體" w:eastAsia="標楷體" w:hAnsi="標楷體"/>
        </w:rPr>
        <w:t>始</w:t>
      </w:r>
      <w:proofErr w:type="gramStart"/>
      <w:r w:rsidRPr="006D7D73">
        <w:rPr>
          <w:rFonts w:ascii="標楷體" w:eastAsia="標楷體" w:hAnsi="標楷體"/>
        </w:rPr>
        <w:t>得領借</w:t>
      </w:r>
      <w:proofErr w:type="gramEnd"/>
      <w:r w:rsidRPr="006D7D73">
        <w:rPr>
          <w:rFonts w:ascii="標楷體" w:eastAsia="標楷體" w:hAnsi="標楷體"/>
        </w:rPr>
        <w:t>。</w:t>
      </w:r>
    </w:p>
    <w:p w14:paraId="4B1185AA" w14:textId="77777777" w:rsidR="009B5A16" w:rsidRPr="006D7D73" w:rsidRDefault="009B5A16" w:rsidP="00A447A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歸還時，應逐項點交財產，如有損壞或短少時，應要求借用人賠償。</w:t>
      </w:r>
    </w:p>
    <w:p w14:paraId="7A41AAF6" w14:textId="77777777" w:rsidR="009B5A16" w:rsidRPr="006D7D73" w:rsidRDefault="009B5A16" w:rsidP="00A447A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.本校所有財產，非經</w:t>
      </w:r>
      <w:proofErr w:type="gramStart"/>
      <w:r w:rsidRPr="006D7D73">
        <w:rPr>
          <w:rFonts w:ascii="標楷體" w:eastAsia="標楷體" w:hAnsi="標楷體" w:hint="eastAsia"/>
        </w:rPr>
        <w:t>正式領借或</w:t>
      </w:r>
      <w:proofErr w:type="gramEnd"/>
      <w:r w:rsidRPr="006D7D73">
        <w:rPr>
          <w:rFonts w:ascii="標楷體" w:eastAsia="標楷體" w:hAnsi="標楷體" w:hint="eastAsia"/>
        </w:rPr>
        <w:t>保管單位調用，不得隨意移動或攜出校外。</w:t>
      </w:r>
    </w:p>
    <w:p w14:paraId="4448A843" w14:textId="77777777" w:rsidR="009B5A16" w:rsidRPr="006D7D73" w:rsidRDefault="009B5A16" w:rsidP="00A447A7">
      <w:pPr>
        <w:tabs>
          <w:tab w:val="left" w:pos="2613"/>
        </w:tabs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26BE6C9" w14:textId="77777777" w:rsidR="009B5A16" w:rsidRPr="006D7D73" w:rsidRDefault="009B5A16" w:rsidP="009B5A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異動前之手續是否完備。</w:t>
      </w:r>
    </w:p>
    <w:p w14:paraId="70817BB1" w14:textId="77777777" w:rsidR="009B5A16" w:rsidRPr="006D7D73" w:rsidRDefault="009B5A16" w:rsidP="009B5A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單位間財產借用，是否依規定填寫「財物借據」。</w:t>
      </w:r>
    </w:p>
    <w:p w14:paraId="32732ADD" w14:textId="77777777" w:rsidR="009B5A16" w:rsidRPr="006D7D73" w:rsidRDefault="009B5A16" w:rsidP="009B5A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物管理各項表單是否依規定存查。</w:t>
      </w:r>
    </w:p>
    <w:p w14:paraId="074039FA" w14:textId="77777777" w:rsidR="009B5A16" w:rsidRPr="006D7D73" w:rsidRDefault="009B5A16" w:rsidP="00A447A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45FCEF8E" w14:textId="77777777" w:rsidR="009B5A16" w:rsidRPr="006D7D73" w:rsidRDefault="009B5A16" w:rsidP="009B5A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物借據。</w:t>
      </w:r>
    </w:p>
    <w:p w14:paraId="137EFC38" w14:textId="77777777" w:rsidR="009B5A16" w:rsidRPr="006D7D73" w:rsidRDefault="009B5A16" w:rsidP="00A447A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099EBDD3" w14:textId="77777777" w:rsidR="009B5A16" w:rsidRPr="006D7D73" w:rsidRDefault="009B5A16" w:rsidP="009B5A16">
      <w:pPr>
        <w:numPr>
          <w:ilvl w:val="1"/>
          <w:numId w:val="4"/>
        </w:num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財物管理辦法。</w:t>
      </w:r>
    </w:p>
    <w:p w14:paraId="29E4F416" w14:textId="77777777" w:rsidR="009B5A16" w:rsidRPr="006D7D73" w:rsidRDefault="009B5A16" w:rsidP="009B5A16">
      <w:pPr>
        <w:numPr>
          <w:ilvl w:val="1"/>
          <w:numId w:val="4"/>
        </w:num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物品借用規則。</w:t>
      </w:r>
    </w:p>
    <w:p w14:paraId="4F74BED1" w14:textId="77777777" w:rsidR="009B5A16" w:rsidRPr="006D7D73" w:rsidRDefault="009B5A16" w:rsidP="007F1EB1">
      <w:pPr>
        <w:rPr>
          <w:rFonts w:ascii="標楷體" w:eastAsia="標楷體" w:hAnsi="標楷體" w:cs="Times New Roman"/>
          <w:sz w:val="36"/>
          <w:szCs w:val="36"/>
        </w:rPr>
      </w:pPr>
    </w:p>
    <w:p w14:paraId="4CC93510" w14:textId="77777777" w:rsidR="009B5A16" w:rsidRDefault="009B5A16" w:rsidP="00097830">
      <w:pPr>
        <w:rPr>
          <w:rStyle w:val="32"/>
        </w:rPr>
        <w:sectPr w:rsidR="009B5A16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5E05782F" w14:textId="77777777" w:rsidR="0001274B" w:rsidRDefault="0001274B"/>
    <w:sectPr w:rsidR="0001274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F770D7"/>
    <w:multiLevelType w:val="multilevel"/>
    <w:tmpl w:val="F8207B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5E767C"/>
    <w:multiLevelType w:val="multilevel"/>
    <w:tmpl w:val="AB2667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90230D3"/>
    <w:multiLevelType w:val="multilevel"/>
    <w:tmpl w:val="8968F5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9392E92"/>
    <w:multiLevelType w:val="multilevel"/>
    <w:tmpl w:val="E8E4FBB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277131727">
    <w:abstractNumId w:val="1"/>
  </w:num>
  <w:num w:numId="2" w16cid:durableId="119080871">
    <w:abstractNumId w:val="2"/>
  </w:num>
  <w:num w:numId="3" w16cid:durableId="1155875567">
    <w:abstractNumId w:val="3"/>
  </w:num>
  <w:num w:numId="4" w16cid:durableId="5218269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5A16"/>
    <w:rsid w:val="0001274B"/>
    <w:rsid w:val="00517175"/>
    <w:rsid w:val="009B5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814AA4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B5A1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5A1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B5A1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B5A1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B5A1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75767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0</Words>
  <Characters>1140</Characters>
  <Application>Microsoft Office Word</Application>
  <DocSecurity>0</DocSecurity>
  <Lines>9</Lines>
  <Paragraphs>2</Paragraphs>
  <ScaleCrop>false</ScaleCrop>
  <Company/>
  <LinksUpToDate>false</LinksUpToDate>
  <CharactersWithSpaces>1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